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A591437" w14:textId="27397F4F" w:rsidR="005B7FC5" w:rsidRDefault="005B7FC5" w:rsidP="005B7FC5">
      <w:pPr>
        <w:pStyle w:val="2"/>
      </w:pPr>
      <w:r>
        <w:rPr>
          <w:rFonts w:hint="eastAsia"/>
        </w:rPr>
        <w:t>三</w:t>
      </w:r>
      <w:r>
        <w:rPr>
          <w:rFonts w:hint="eastAsia"/>
        </w:rPr>
        <w:t>、</w:t>
      </w:r>
      <w:r>
        <w:rPr>
          <w:rFonts w:hint="eastAsia"/>
        </w:rPr>
        <w:t>分功能结构图</w:t>
      </w:r>
    </w:p>
    <w:p w14:paraId="63D5BF6B" w14:textId="6DBC74DD" w:rsidR="005B7FC5" w:rsidRDefault="006D7290" w:rsidP="005B7FC5">
      <w:pPr>
        <w:rPr>
          <w:b/>
          <w:sz w:val="24"/>
        </w:rPr>
      </w:pPr>
      <w:r w:rsidRPr="006D7290">
        <w:rPr>
          <w:rFonts w:hint="eastAsia"/>
          <w:b/>
          <w:sz w:val="24"/>
        </w:rPr>
        <w:t>初始功能结构图</w:t>
      </w:r>
    </w:p>
    <w:p w14:paraId="71DC4662" w14:textId="623FC387" w:rsidR="006D7290" w:rsidRPr="006D7290" w:rsidRDefault="006D7290" w:rsidP="005B7FC5">
      <w:pPr>
        <w:rPr>
          <w:rFonts w:hint="eastAsia"/>
          <w:b/>
          <w:sz w:val="24"/>
        </w:rPr>
      </w:pPr>
      <w:r>
        <w:object w:dxaOrig="13131" w:dyaOrig="9990" w14:anchorId="2AF8DD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9pt;height:315.6pt" o:ole="">
            <v:imagedata r:id="rId4" o:title=""/>
          </v:shape>
          <o:OLEObject Type="Embed" ProgID="Visio.Drawing.15" ShapeID="_x0000_i1025" DrawAspect="Content" ObjectID="_1647542848" r:id="rId5"/>
        </w:object>
      </w:r>
    </w:p>
    <w:p w14:paraId="0FAE903F" w14:textId="2CED5098" w:rsidR="006D7290" w:rsidRPr="006D7290" w:rsidRDefault="006D7290" w:rsidP="005B7FC5">
      <w:pPr>
        <w:rPr>
          <w:rFonts w:hint="eastAsia"/>
          <w:b/>
          <w:sz w:val="24"/>
        </w:rPr>
      </w:pPr>
      <w:r w:rsidRPr="006D7290">
        <w:rPr>
          <w:rFonts w:hint="eastAsia"/>
          <w:b/>
          <w:sz w:val="24"/>
        </w:rPr>
        <w:t>改进功能结构图</w:t>
      </w:r>
    </w:p>
    <w:p w14:paraId="1B032960" w14:textId="72A887D3" w:rsidR="006A60BD" w:rsidRDefault="006D7290">
      <w:r>
        <w:object w:dxaOrig="12691" w:dyaOrig="6050" w14:anchorId="75665BB9">
          <v:shape id="_x0000_i1027" type="#_x0000_t75" style="width:414.9pt;height:197.85pt" o:ole="">
            <v:imagedata r:id="rId6" o:title=""/>
          </v:shape>
          <o:OLEObject Type="Embed" ProgID="Visio.Drawing.15" ShapeID="_x0000_i1027" DrawAspect="Content" ObjectID="_1647542849" r:id="rId7"/>
        </w:object>
      </w:r>
    </w:p>
    <w:p w14:paraId="466F90D4" w14:textId="295E36A3" w:rsidR="006D7290" w:rsidRDefault="006D7290">
      <w:pPr>
        <w:rPr>
          <w:rFonts w:hint="eastAsia"/>
        </w:rPr>
      </w:pPr>
      <w:r>
        <w:object w:dxaOrig="11601" w:dyaOrig="7341" w14:anchorId="5701B20A">
          <v:shape id="_x0000_i1030" type="#_x0000_t75" style="width:414.65pt;height:262.5pt" o:ole="">
            <v:imagedata r:id="rId8" o:title=""/>
          </v:shape>
          <o:OLEObject Type="Embed" ProgID="Visio.Drawing.15" ShapeID="_x0000_i1030" DrawAspect="Content" ObjectID="_1647542850" r:id="rId9"/>
        </w:object>
      </w:r>
    </w:p>
    <w:p w14:paraId="193BBB00" w14:textId="1E62E668" w:rsidR="006D7290" w:rsidRDefault="006D7290" w:rsidP="006D7290">
      <w:pPr>
        <w:rPr>
          <w:b/>
          <w:sz w:val="24"/>
        </w:rPr>
      </w:pPr>
      <w:r w:rsidRPr="006D7290">
        <w:rPr>
          <w:rFonts w:hint="eastAsia"/>
          <w:b/>
          <w:sz w:val="24"/>
        </w:rPr>
        <w:t>初始功能结构图</w:t>
      </w:r>
    </w:p>
    <w:p w14:paraId="2C6EB0A4" w14:textId="2D7B5A59" w:rsidR="006D7290" w:rsidRPr="006D7290" w:rsidRDefault="006D7290" w:rsidP="006D7290">
      <w:pPr>
        <w:rPr>
          <w:rFonts w:hint="eastAsia"/>
        </w:rPr>
      </w:pPr>
      <w:r>
        <w:object w:dxaOrig="17061" w:dyaOrig="14021" w14:anchorId="54046F12">
          <v:shape id="_x0000_i1032" type="#_x0000_t75" style="width:414.65pt;height:340.8pt" o:ole="">
            <v:imagedata r:id="rId10" o:title=""/>
          </v:shape>
          <o:OLEObject Type="Embed" ProgID="Visio.Drawing.15" ShapeID="_x0000_i1032" DrawAspect="Content" ObjectID="_1647542851" r:id="rId11"/>
        </w:object>
      </w:r>
    </w:p>
    <w:p w14:paraId="2381B8BB" w14:textId="77777777" w:rsidR="006D7290" w:rsidRPr="006D7290" w:rsidRDefault="006D7290" w:rsidP="006D7290">
      <w:pPr>
        <w:rPr>
          <w:rFonts w:hint="eastAsia"/>
          <w:b/>
          <w:sz w:val="24"/>
        </w:rPr>
      </w:pPr>
      <w:r w:rsidRPr="006D7290">
        <w:rPr>
          <w:rFonts w:hint="eastAsia"/>
          <w:b/>
          <w:sz w:val="24"/>
        </w:rPr>
        <w:t>改进功能结构图</w:t>
      </w:r>
    </w:p>
    <w:p w14:paraId="5BE91E49" w14:textId="4A655548" w:rsidR="006D7290" w:rsidRDefault="006D7290">
      <w:r>
        <w:object w:dxaOrig="11021" w:dyaOrig="7601" w14:anchorId="2CE408E7">
          <v:shape id="_x0000_i1035" type="#_x0000_t75" style="width:414.9pt;height:286.15pt" o:ole="">
            <v:imagedata r:id="rId12" o:title=""/>
          </v:shape>
          <o:OLEObject Type="Embed" ProgID="Visio.Drawing.15" ShapeID="_x0000_i1035" DrawAspect="Content" ObjectID="_1647542852" r:id="rId13"/>
        </w:object>
      </w:r>
    </w:p>
    <w:p w14:paraId="2C85958E" w14:textId="00A6C425" w:rsidR="006D7290" w:rsidRDefault="006D7290">
      <w:pPr>
        <w:rPr>
          <w:rFonts w:hint="eastAsia"/>
        </w:rPr>
      </w:pPr>
      <w:r>
        <w:object w:dxaOrig="10851" w:dyaOrig="7260" w14:anchorId="0650BF3C">
          <v:shape id="_x0000_i1038" type="#_x0000_t75" style="width:414.9pt;height:277.75pt" o:ole="">
            <v:imagedata r:id="rId14" o:title=""/>
          </v:shape>
          <o:OLEObject Type="Embed" ProgID="Visio.Drawing.15" ShapeID="_x0000_i1038" DrawAspect="Content" ObjectID="_1647542853" r:id="rId15"/>
        </w:object>
      </w:r>
    </w:p>
    <w:p w14:paraId="44BBC434" w14:textId="18BF679B" w:rsidR="006D7290" w:rsidRDefault="006D7290" w:rsidP="006D7290">
      <w:pPr>
        <w:rPr>
          <w:b/>
          <w:sz w:val="24"/>
        </w:rPr>
      </w:pPr>
      <w:r w:rsidRPr="006D7290">
        <w:rPr>
          <w:rFonts w:hint="eastAsia"/>
          <w:b/>
          <w:sz w:val="24"/>
        </w:rPr>
        <w:t>初始功能结构图</w:t>
      </w:r>
    </w:p>
    <w:p w14:paraId="01F66694" w14:textId="3D7AD6C6" w:rsidR="006D7290" w:rsidRPr="006D7290" w:rsidRDefault="006D7290" w:rsidP="006D7290">
      <w:pPr>
        <w:rPr>
          <w:rFonts w:hint="eastAsia"/>
          <w:b/>
          <w:sz w:val="24"/>
        </w:rPr>
      </w:pPr>
      <w:r>
        <w:object w:dxaOrig="25051" w:dyaOrig="6451" w14:anchorId="4F718D7C">
          <v:shape id="_x0000_i1043" type="#_x0000_t75" style="width:414.65pt;height:106.7pt" o:ole="">
            <v:imagedata r:id="rId16" o:title=""/>
          </v:shape>
          <o:OLEObject Type="Embed" ProgID="Visio.Drawing.15" ShapeID="_x0000_i1043" DrawAspect="Content" ObjectID="_1647542854" r:id="rId17"/>
        </w:object>
      </w:r>
    </w:p>
    <w:p w14:paraId="7262E6F7" w14:textId="77777777" w:rsidR="006D7290" w:rsidRPr="006D7290" w:rsidRDefault="006D7290" w:rsidP="006D7290">
      <w:pPr>
        <w:rPr>
          <w:rFonts w:hint="eastAsia"/>
          <w:b/>
          <w:sz w:val="24"/>
        </w:rPr>
      </w:pPr>
      <w:r w:rsidRPr="006D7290">
        <w:rPr>
          <w:rFonts w:hint="eastAsia"/>
          <w:b/>
          <w:sz w:val="24"/>
        </w:rPr>
        <w:t>改进功能结构图</w:t>
      </w:r>
    </w:p>
    <w:p w14:paraId="76480A30" w14:textId="14B490B6" w:rsidR="006D7290" w:rsidRDefault="006D7290">
      <w:r>
        <w:object w:dxaOrig="14841" w:dyaOrig="12690" w14:anchorId="7EDA486A">
          <v:shape id="_x0000_i1059" type="#_x0000_t75" style="width:414.9pt;height:354.75pt" o:ole="">
            <v:imagedata r:id="rId18" o:title=""/>
          </v:shape>
          <o:OLEObject Type="Embed" ProgID="Visio.Drawing.15" ShapeID="_x0000_i1059" DrawAspect="Content" ObjectID="_1647542855" r:id="rId19"/>
        </w:object>
      </w:r>
    </w:p>
    <w:p w14:paraId="243215C8" w14:textId="6E205F52" w:rsidR="006D7290" w:rsidRDefault="006D7290" w:rsidP="006D7290">
      <w:pPr>
        <w:rPr>
          <w:b/>
          <w:sz w:val="24"/>
        </w:rPr>
      </w:pPr>
      <w:r w:rsidRPr="006D7290">
        <w:rPr>
          <w:rFonts w:hint="eastAsia"/>
          <w:b/>
          <w:sz w:val="24"/>
        </w:rPr>
        <w:t>初始功能结构图</w:t>
      </w:r>
    </w:p>
    <w:p w14:paraId="6AF5B862" w14:textId="634DD478" w:rsidR="006D7290" w:rsidRPr="006D7290" w:rsidRDefault="006D7290" w:rsidP="006D7290">
      <w:pPr>
        <w:rPr>
          <w:rFonts w:hint="eastAsia"/>
          <w:b/>
          <w:sz w:val="24"/>
        </w:rPr>
      </w:pPr>
      <w:r>
        <w:object w:dxaOrig="10311" w:dyaOrig="6690" w14:anchorId="0D3A0617">
          <v:shape id="_x0000_i1061" type="#_x0000_t75" style="width:414.9pt;height:269.35pt" o:ole="">
            <v:imagedata r:id="rId20" o:title=""/>
          </v:shape>
          <o:OLEObject Type="Embed" ProgID="Visio.Drawing.15" ShapeID="_x0000_i1061" DrawAspect="Content" ObjectID="_1647542856" r:id="rId21"/>
        </w:object>
      </w:r>
    </w:p>
    <w:p w14:paraId="307A547A" w14:textId="77777777" w:rsidR="006D7290" w:rsidRPr="006D7290" w:rsidRDefault="006D7290" w:rsidP="006D7290">
      <w:pPr>
        <w:rPr>
          <w:rFonts w:hint="eastAsia"/>
          <w:b/>
          <w:sz w:val="24"/>
        </w:rPr>
      </w:pPr>
      <w:r w:rsidRPr="006D7290">
        <w:rPr>
          <w:rFonts w:hint="eastAsia"/>
          <w:b/>
          <w:sz w:val="24"/>
        </w:rPr>
        <w:t>改进功能结构图</w:t>
      </w:r>
    </w:p>
    <w:p w14:paraId="523A5DEC" w14:textId="3052CC19" w:rsidR="006D7290" w:rsidRDefault="006D7290">
      <w:r>
        <w:object w:dxaOrig="8861" w:dyaOrig="6451" w14:anchorId="262B0905">
          <v:shape id="_x0000_i1063" type="#_x0000_t75" style="width:415.2pt;height:302.2pt" o:ole="">
            <v:imagedata r:id="rId22" o:title=""/>
          </v:shape>
          <o:OLEObject Type="Embed" ProgID="Visio.Drawing.15" ShapeID="_x0000_i1063" DrawAspect="Content" ObjectID="_1647542857" r:id="rId23"/>
        </w:object>
      </w:r>
    </w:p>
    <w:p w14:paraId="43100123" w14:textId="736CA363" w:rsidR="006D7290" w:rsidRDefault="006D7290" w:rsidP="006D7290">
      <w:pPr>
        <w:rPr>
          <w:b/>
          <w:sz w:val="24"/>
        </w:rPr>
      </w:pPr>
      <w:r w:rsidRPr="006D7290">
        <w:rPr>
          <w:rFonts w:hint="eastAsia"/>
          <w:b/>
          <w:sz w:val="24"/>
        </w:rPr>
        <w:t>初始功能结构图</w:t>
      </w:r>
    </w:p>
    <w:p w14:paraId="29C4F1AC" w14:textId="0EF31F5D" w:rsidR="006D7290" w:rsidRPr="006D7290" w:rsidRDefault="006D7290" w:rsidP="006D7290">
      <w:pPr>
        <w:rPr>
          <w:rFonts w:hint="eastAsia"/>
          <w:b/>
          <w:sz w:val="24"/>
        </w:rPr>
      </w:pPr>
      <w:r>
        <w:object w:dxaOrig="16501" w:dyaOrig="9601" w14:anchorId="005FE822">
          <v:shape id="_x0000_i1065" type="#_x0000_t75" style="width:412.55pt;height:239.9pt" o:ole="">
            <v:imagedata r:id="rId24" o:title=""/>
          </v:shape>
          <o:OLEObject Type="Embed" ProgID="Visio.Drawing.15" ShapeID="_x0000_i1065" DrawAspect="Content" ObjectID="_1647542858" r:id="rId25"/>
        </w:object>
      </w:r>
    </w:p>
    <w:p w14:paraId="5808679E" w14:textId="77777777" w:rsidR="006D7290" w:rsidRPr="006D7290" w:rsidRDefault="006D7290" w:rsidP="006D7290">
      <w:pPr>
        <w:rPr>
          <w:rFonts w:hint="eastAsia"/>
          <w:b/>
          <w:sz w:val="24"/>
        </w:rPr>
      </w:pPr>
      <w:r w:rsidRPr="006D7290">
        <w:rPr>
          <w:rFonts w:hint="eastAsia"/>
          <w:b/>
          <w:sz w:val="24"/>
        </w:rPr>
        <w:t>改进功能结构图</w:t>
      </w:r>
    </w:p>
    <w:p w14:paraId="1E1FBFDB" w14:textId="013A4988" w:rsidR="006D7290" w:rsidRDefault="006D7290">
      <w:r>
        <w:object w:dxaOrig="16250" w:dyaOrig="8611" w14:anchorId="35FFC885">
          <v:shape id="_x0000_i1067" type="#_x0000_t75" style="width:415.2pt;height:219.95pt" o:ole="">
            <v:imagedata r:id="rId26" o:title=""/>
          </v:shape>
          <o:OLEObject Type="Embed" ProgID="Visio.Drawing.15" ShapeID="_x0000_i1067" DrawAspect="Content" ObjectID="_1647542859" r:id="rId27"/>
        </w:object>
      </w:r>
    </w:p>
    <w:p w14:paraId="50C631A9" w14:textId="3423A2A6" w:rsidR="006D7290" w:rsidRDefault="006D7290" w:rsidP="006D7290">
      <w:pPr>
        <w:rPr>
          <w:b/>
          <w:sz w:val="24"/>
        </w:rPr>
      </w:pPr>
      <w:r w:rsidRPr="006D7290">
        <w:rPr>
          <w:rFonts w:hint="eastAsia"/>
          <w:b/>
          <w:sz w:val="24"/>
        </w:rPr>
        <w:t>初始功能结构图</w:t>
      </w:r>
    </w:p>
    <w:p w14:paraId="562395A4" w14:textId="14680C09" w:rsidR="006D7290" w:rsidRPr="006D7290" w:rsidRDefault="006D7290" w:rsidP="006D7290">
      <w:pPr>
        <w:rPr>
          <w:rFonts w:hint="eastAsia"/>
          <w:b/>
          <w:sz w:val="24"/>
        </w:rPr>
      </w:pPr>
      <w:r>
        <w:object w:dxaOrig="8961" w:dyaOrig="7351" w14:anchorId="7F53B857">
          <v:shape id="_x0000_i1069" type="#_x0000_t75" style="width:414.9pt;height:340.3pt" o:ole="">
            <v:imagedata r:id="rId28" o:title=""/>
          </v:shape>
          <o:OLEObject Type="Embed" ProgID="Visio.Drawing.15" ShapeID="_x0000_i1069" DrawAspect="Content" ObjectID="_1647542860" r:id="rId29"/>
        </w:object>
      </w:r>
    </w:p>
    <w:p w14:paraId="5E6BEEFE" w14:textId="77777777" w:rsidR="006D7290" w:rsidRPr="006D7290" w:rsidRDefault="006D7290" w:rsidP="006D7290">
      <w:pPr>
        <w:rPr>
          <w:rFonts w:hint="eastAsia"/>
          <w:b/>
          <w:sz w:val="24"/>
        </w:rPr>
      </w:pPr>
      <w:r w:rsidRPr="006D7290">
        <w:rPr>
          <w:rFonts w:hint="eastAsia"/>
          <w:b/>
          <w:sz w:val="24"/>
        </w:rPr>
        <w:t>改进功能结构图</w:t>
      </w:r>
    </w:p>
    <w:p w14:paraId="0F0BBFB5" w14:textId="47EE8736" w:rsidR="006D7290" w:rsidRDefault="006D7290">
      <w:r>
        <w:object w:dxaOrig="7261" w:dyaOrig="5630" w14:anchorId="05ADBB66">
          <v:shape id="_x0000_i1073" type="#_x0000_t75" style="width:363.15pt;height:281.45pt" o:ole="">
            <v:imagedata r:id="rId30" o:title=""/>
          </v:shape>
          <o:OLEObject Type="Embed" ProgID="Visio.Drawing.15" ShapeID="_x0000_i1073" DrawAspect="Content" ObjectID="_1647542861" r:id="rId31"/>
        </w:object>
      </w:r>
    </w:p>
    <w:p w14:paraId="587EBCAD" w14:textId="4221DAE3" w:rsidR="006D7290" w:rsidRDefault="006D7290" w:rsidP="006D7290">
      <w:pPr>
        <w:pStyle w:val="2"/>
      </w:pPr>
      <w:r>
        <w:rPr>
          <w:rFonts w:hint="eastAsia"/>
        </w:rPr>
        <w:lastRenderedPageBreak/>
        <w:t>四</w:t>
      </w:r>
      <w:r>
        <w:rPr>
          <w:rFonts w:hint="eastAsia"/>
        </w:rPr>
        <w:t>、</w:t>
      </w:r>
      <w:r>
        <w:rPr>
          <w:rFonts w:hint="eastAsia"/>
        </w:rPr>
        <w:t>总</w:t>
      </w:r>
      <w:r>
        <w:rPr>
          <w:rFonts w:hint="eastAsia"/>
        </w:rPr>
        <w:t>功能结构图</w:t>
      </w:r>
      <w:bookmarkStart w:id="0" w:name="_GoBack"/>
      <w:bookmarkEnd w:id="0"/>
    </w:p>
    <w:p w14:paraId="27D70511" w14:textId="605ACE82" w:rsidR="003C3161" w:rsidRPr="003C3161" w:rsidRDefault="003C3161" w:rsidP="003C3161">
      <w:pPr>
        <w:rPr>
          <w:rFonts w:hint="eastAsia"/>
        </w:rPr>
      </w:pPr>
      <w:r>
        <w:rPr>
          <w:rFonts w:hint="eastAsia"/>
        </w:rPr>
        <w:t>关联</w:t>
      </w:r>
      <w:proofErr w:type="spellStart"/>
      <w:r>
        <w:rPr>
          <w:rFonts w:hint="eastAsia"/>
        </w:rPr>
        <w:t>visio</w:t>
      </w:r>
      <w:proofErr w:type="spellEnd"/>
      <w:r>
        <w:t xml:space="preserve"> </w:t>
      </w:r>
      <w:r>
        <w:rPr>
          <w:rFonts w:hint="eastAsia"/>
        </w:rPr>
        <w:t>可放大观看</w:t>
      </w:r>
    </w:p>
    <w:p w14:paraId="24C5EF6C" w14:textId="36D5C636" w:rsidR="006D7290" w:rsidRPr="006D7290" w:rsidRDefault="003C3161">
      <w:pPr>
        <w:rPr>
          <w:rFonts w:hint="eastAsia"/>
        </w:rPr>
      </w:pPr>
      <w:r>
        <w:object w:dxaOrig="30215" w:dyaOrig="4985" w14:anchorId="464EB2C1">
          <v:shape id="_x0000_i1075" type="#_x0000_t75" style="width:456.2pt;height:75.15pt" o:ole="">
            <v:imagedata r:id="rId32" o:title=""/>
          </v:shape>
          <o:OLEObject Type="Embed" ProgID="Visio.Drawing.15" ShapeID="_x0000_i1075" DrawAspect="Content" ObjectID="_1647542862" r:id="rId33"/>
        </w:object>
      </w:r>
    </w:p>
    <w:sectPr w:rsidR="006D7290" w:rsidRPr="006D729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9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61EC6"/>
    <w:rsid w:val="00227372"/>
    <w:rsid w:val="003C3161"/>
    <w:rsid w:val="00561EC6"/>
    <w:rsid w:val="005B7FC5"/>
    <w:rsid w:val="006D7290"/>
    <w:rsid w:val="00E90D0A"/>
    <w:rsid w:val="00FC13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66963B1"/>
  <w15:chartTrackingRefBased/>
  <w15:docId w15:val="{E972958D-E73E-4F0B-8C32-37471268E8E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5B7FC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标题 2 字符"/>
    <w:basedOn w:val="a0"/>
    <w:link w:val="2"/>
    <w:uiPriority w:val="9"/>
    <w:rsid w:val="005B7FC5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4.vsdx"/><Relationship Id="rId18" Type="http://schemas.openxmlformats.org/officeDocument/2006/relationships/image" Target="media/image8.emf"/><Relationship Id="rId26" Type="http://schemas.openxmlformats.org/officeDocument/2006/relationships/image" Target="media/image12.emf"/><Relationship Id="rId3" Type="http://schemas.openxmlformats.org/officeDocument/2006/relationships/webSettings" Target="webSettings.xml"/><Relationship Id="rId21" Type="http://schemas.openxmlformats.org/officeDocument/2006/relationships/package" Target="embeddings/Microsoft_Visio_Drawing8.vsdx"/><Relationship Id="rId34" Type="http://schemas.openxmlformats.org/officeDocument/2006/relationships/fontTable" Target="fontTable.xml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5.emf"/><Relationship Id="rId17" Type="http://schemas.openxmlformats.org/officeDocument/2006/relationships/package" Target="embeddings/Microsoft_Visio_Drawing6.vsdx"/><Relationship Id="rId25" Type="http://schemas.openxmlformats.org/officeDocument/2006/relationships/package" Target="embeddings/Microsoft_Visio_Drawing10.vsdx"/><Relationship Id="rId33" Type="http://schemas.openxmlformats.org/officeDocument/2006/relationships/package" Target="embeddings/Microsoft_Visio_Drawing14.vsdx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29" Type="http://schemas.openxmlformats.org/officeDocument/2006/relationships/package" Target="embeddings/Microsoft_Visio_Drawing12.vsdx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3.vsdx"/><Relationship Id="rId24" Type="http://schemas.openxmlformats.org/officeDocument/2006/relationships/image" Target="media/image11.emf"/><Relationship Id="rId32" Type="http://schemas.openxmlformats.org/officeDocument/2006/relationships/image" Target="media/image15.emf"/><Relationship Id="rId5" Type="http://schemas.openxmlformats.org/officeDocument/2006/relationships/package" Target="embeddings/Microsoft_Visio_Drawing.vsdx"/><Relationship Id="rId15" Type="http://schemas.openxmlformats.org/officeDocument/2006/relationships/package" Target="embeddings/Microsoft_Visio_Drawing5.vsdx"/><Relationship Id="rId23" Type="http://schemas.openxmlformats.org/officeDocument/2006/relationships/package" Target="embeddings/Microsoft_Visio_Drawing9.vsdx"/><Relationship Id="rId28" Type="http://schemas.openxmlformats.org/officeDocument/2006/relationships/image" Target="media/image13.emf"/><Relationship Id="rId10" Type="http://schemas.openxmlformats.org/officeDocument/2006/relationships/image" Target="media/image4.emf"/><Relationship Id="rId19" Type="http://schemas.openxmlformats.org/officeDocument/2006/relationships/package" Target="embeddings/Microsoft_Visio_Drawing7.vsdx"/><Relationship Id="rId31" Type="http://schemas.openxmlformats.org/officeDocument/2006/relationships/package" Target="embeddings/Microsoft_Visio_Drawing13.vsdx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2.vsdx"/><Relationship Id="rId14" Type="http://schemas.openxmlformats.org/officeDocument/2006/relationships/image" Target="media/image6.emf"/><Relationship Id="rId22" Type="http://schemas.openxmlformats.org/officeDocument/2006/relationships/image" Target="media/image10.emf"/><Relationship Id="rId27" Type="http://schemas.openxmlformats.org/officeDocument/2006/relationships/package" Target="embeddings/Microsoft_Visio_Drawing11.vsdx"/><Relationship Id="rId30" Type="http://schemas.openxmlformats.org/officeDocument/2006/relationships/image" Target="media/image14.emf"/><Relationship Id="rId35" Type="http://schemas.openxmlformats.org/officeDocument/2006/relationships/theme" Target="theme/theme1.xml"/><Relationship Id="rId8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6</TotalTime>
  <Pages>8</Pages>
  <Words>86</Words>
  <Characters>492</Characters>
  <Application>Microsoft Office Word</Application>
  <DocSecurity>0</DocSecurity>
  <Lines>4</Lines>
  <Paragraphs>1</Paragraphs>
  <ScaleCrop>false</ScaleCrop>
  <Company/>
  <LinksUpToDate>false</LinksUpToDate>
  <CharactersWithSpaces>5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潘慧蓉</dc:creator>
  <cp:keywords/>
  <dc:description/>
  <cp:lastModifiedBy>潘慧蓉</cp:lastModifiedBy>
  <cp:revision>2</cp:revision>
  <dcterms:created xsi:type="dcterms:W3CDTF">2020-04-04T09:46:00Z</dcterms:created>
  <dcterms:modified xsi:type="dcterms:W3CDTF">2020-04-04T14:00:00Z</dcterms:modified>
</cp:coreProperties>
</file>